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6CC44E1" w14:textId="77777777" w:rsidR="00B60871" w:rsidRPr="00B60871" w:rsidRDefault="00B60871" w:rsidP="00B60871">
      <w:pPr>
        <w:pStyle w:val="AralkYok"/>
        <w:jc w:val="center"/>
        <w:rPr>
          <w:b/>
          <w:noProof/>
          <w:lang w:eastAsia="tr-TR"/>
        </w:rPr>
      </w:pPr>
    </w:p>
    <w:p w14:paraId="283AD6F2" w14:textId="14C05B8F" w:rsidR="00D90150" w:rsidRPr="004023B0" w:rsidRDefault="00580C52" w:rsidP="00D90150">
      <w:pPr>
        <w:pStyle w:val="AralkYok"/>
        <w:jc w:val="center"/>
        <w:rPr>
          <w:rFonts w:ascii="Cambria" w:hAnsi="Cambria"/>
        </w:rPr>
      </w:pPr>
      <w:r>
        <w:object w:dxaOrig="8460" w:dyaOrig="12315" w14:anchorId="0AF80C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507pt" o:ole="">
            <v:imagedata r:id="rId6" o:title=""/>
          </v:shape>
          <o:OLEObject Type="Embed" ProgID="Visio.Drawing.15" ShapeID="_x0000_i1025" DrawAspect="Content" ObjectID="_1843885942" r:id="rId7"/>
        </w:object>
      </w:r>
    </w:p>
    <w:p w14:paraId="0F5CAEF6" w14:textId="77777777" w:rsidR="00BC7571" w:rsidRDefault="00BC7571" w:rsidP="00BC7571">
      <w:pPr>
        <w:pStyle w:val="AralkYok"/>
      </w:pPr>
    </w:p>
    <w:p w14:paraId="47451F2D" w14:textId="77777777" w:rsidR="00577CAC" w:rsidRDefault="00577CAC" w:rsidP="00BC7571">
      <w:pPr>
        <w:pStyle w:val="AralkYok"/>
      </w:pPr>
    </w:p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83EB13E" w14:textId="77777777" w:rsidR="00B868DF" w:rsidRDefault="00B868DF" w:rsidP="00534F7F">
      <w:pPr>
        <w:spacing w:after="0" w:line="240" w:lineRule="auto"/>
      </w:pPr>
      <w:r>
        <w:separator/>
      </w:r>
    </w:p>
  </w:endnote>
  <w:endnote w:type="continuationSeparator" w:id="0">
    <w:p w14:paraId="1A4766C6" w14:textId="77777777" w:rsidR="00B868DF" w:rsidRDefault="00B868DF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A2A52A2" w14:textId="77777777" w:rsidR="00B868DF" w:rsidRDefault="00B868DF" w:rsidP="00534F7F">
      <w:pPr>
        <w:spacing w:after="0" w:line="240" w:lineRule="auto"/>
      </w:pPr>
      <w:r>
        <w:separator/>
      </w:r>
    </w:p>
  </w:footnote>
  <w:footnote w:type="continuationSeparator" w:id="0">
    <w:p w14:paraId="5C689C30" w14:textId="77777777" w:rsidR="00B868DF" w:rsidRDefault="00B868DF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oKlavuzu"/>
      <w:tblpPr w:leftFromText="141" w:rightFromText="141" w:vertAnchor="text" w:horzAnchor="margin" w:tblpXSpec="center" w:tblpY="-11"/>
      <w:tblW w:w="10803" w:type="dxa"/>
      <w:tblLook w:val="04A0" w:firstRow="1" w:lastRow="0" w:firstColumn="1" w:lastColumn="0" w:noHBand="0" w:noVBand="1"/>
    </w:tblPr>
    <w:tblGrid>
      <w:gridCol w:w="1478"/>
      <w:gridCol w:w="5700"/>
      <w:gridCol w:w="1667"/>
      <w:gridCol w:w="1958"/>
    </w:tblGrid>
    <w:tr w:rsidR="00580C52" w:rsidRPr="00580C52" w14:paraId="042DA53C" w14:textId="77777777">
      <w:trPr>
        <w:trHeight w:val="235"/>
      </w:trPr>
      <w:tc>
        <w:tcPr>
          <w:tcW w:w="1478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3BFD8D08" w14:textId="77777777" w:rsidR="00580C52" w:rsidRPr="00580C52" w:rsidRDefault="00580C52" w:rsidP="00580C52">
          <w:pPr>
            <w:pStyle w:val="stBilgi"/>
            <w:rPr>
              <w:b/>
              <w:bCs/>
            </w:rPr>
          </w:pPr>
          <w:bookmarkStart w:id="0" w:name="_Hlk215060548"/>
        </w:p>
        <w:p w14:paraId="09185243" w14:textId="13EA0A18" w:rsidR="00580C52" w:rsidRPr="00580C52" w:rsidRDefault="00580C52" w:rsidP="00580C52">
          <w:pPr>
            <w:pStyle w:val="stBilgi"/>
            <w:rPr>
              <w:b/>
              <w:bCs/>
            </w:rPr>
          </w:pPr>
          <w:r w:rsidRPr="00580C52">
            <w:rPr>
              <w:b/>
              <w:noProof/>
            </w:rPr>
            <w:drawing>
              <wp:inline distT="0" distB="0" distL="0" distR="0" wp14:anchorId="1B558C8C" wp14:editId="194C01B4">
                <wp:extent cx="781050" cy="857250"/>
                <wp:effectExtent l="0" t="0" r="0" b="0"/>
                <wp:docPr id="1037491237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750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05188C77" w14:textId="77777777" w:rsidR="00580C52" w:rsidRPr="00580C52" w:rsidRDefault="00580C52" w:rsidP="00580C52">
          <w:pPr>
            <w:pStyle w:val="stBilgi"/>
            <w:rPr>
              <w:b/>
              <w:bCs/>
            </w:rPr>
          </w:pPr>
        </w:p>
        <w:p w14:paraId="19D16695" w14:textId="7CBB3409" w:rsidR="00580C52" w:rsidRPr="00580C52" w:rsidRDefault="00580C52" w:rsidP="003F5DE1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580C52">
            <w:rPr>
              <w:rFonts w:ascii="Times New Roman" w:hAnsi="Times New Roman" w:cs="Times New Roman"/>
              <w:b/>
              <w:bCs/>
              <w:sz w:val="24"/>
              <w:szCs w:val="24"/>
            </w:rPr>
            <w:t>ARDAHAN ÜNİVERSİTESİ</w:t>
          </w:r>
        </w:p>
        <w:p w14:paraId="29722BFC" w14:textId="77777777" w:rsidR="003F5DE1" w:rsidRPr="003F5DE1" w:rsidRDefault="003F5DE1" w:rsidP="003F5DE1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3F5DE1">
            <w:rPr>
              <w:rFonts w:ascii="Times New Roman" w:hAnsi="Times New Roman" w:cs="Times New Roman"/>
              <w:b/>
              <w:bCs/>
              <w:sz w:val="24"/>
              <w:szCs w:val="24"/>
            </w:rPr>
            <w:t>PERSONEL DAİRE BAŞKANLIĞI</w:t>
          </w:r>
        </w:p>
        <w:p w14:paraId="3510C8E8" w14:textId="19723A5D" w:rsidR="007E777C" w:rsidRDefault="00580C52" w:rsidP="003F5DE1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580C52">
            <w:rPr>
              <w:rFonts w:ascii="Times New Roman" w:hAnsi="Times New Roman" w:cs="Times New Roman"/>
              <w:b/>
              <w:bCs/>
              <w:sz w:val="24"/>
              <w:szCs w:val="24"/>
            </w:rPr>
            <w:t>DOKTOR ÖĞRETİM ÜYESİ ALIMI</w:t>
          </w:r>
        </w:p>
        <w:p w14:paraId="23819741" w14:textId="3D710D1C" w:rsidR="00580C52" w:rsidRPr="00580C52" w:rsidRDefault="00580C52" w:rsidP="003F5DE1">
          <w:pPr>
            <w:pStyle w:val="stBilgi"/>
            <w:jc w:val="center"/>
            <w:rPr>
              <w:b/>
              <w:bCs/>
            </w:rPr>
          </w:pPr>
          <w:r w:rsidRPr="00580C52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İŞ AKIŞ </w:t>
          </w:r>
          <w:r w:rsidR="007E777C" w:rsidRPr="007E777C">
            <w:rPr>
              <w:rFonts w:ascii="Times New Roman" w:hAnsi="Times New Roman" w:cs="Times New Roman"/>
              <w:b/>
              <w:bCs/>
              <w:sz w:val="24"/>
              <w:szCs w:val="24"/>
            </w:rPr>
            <w:t>ŞEMASI</w:t>
          </w: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D947034" w14:textId="77777777" w:rsidR="00580C52" w:rsidRPr="00580C52" w:rsidRDefault="00580C52" w:rsidP="00580C52">
          <w:pPr>
            <w:pStyle w:val="stBilgi"/>
            <w:rPr>
              <w:rFonts w:ascii="Times New Roman" w:hAnsi="Times New Roman" w:cs="Times New Roman"/>
            </w:rPr>
          </w:pPr>
          <w:r w:rsidRPr="00580C52">
            <w:rPr>
              <w:rFonts w:ascii="Times New Roman" w:hAnsi="Times New Roman" w:cs="Times New Roman"/>
            </w:rPr>
            <w:t xml:space="preserve">Doküman No: 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2A161B2" w14:textId="7379B1F8" w:rsidR="00580C52" w:rsidRPr="00580C52" w:rsidRDefault="00580C52" w:rsidP="00580C52">
          <w:pPr>
            <w:pStyle w:val="stBilgi"/>
            <w:rPr>
              <w:rFonts w:ascii="Times New Roman" w:hAnsi="Times New Roman" w:cs="Times New Roman"/>
            </w:rPr>
          </w:pPr>
          <w:r w:rsidRPr="00580C52">
            <w:rPr>
              <w:rFonts w:ascii="Times New Roman" w:hAnsi="Times New Roman" w:cs="Times New Roman"/>
            </w:rPr>
            <w:t>ARÜ.PDB.İAŞ.007</w:t>
          </w:r>
        </w:p>
      </w:tc>
    </w:tr>
    <w:tr w:rsidR="00580C52" w:rsidRPr="00580C52" w14:paraId="335955BF" w14:textId="77777777">
      <w:trPr>
        <w:trHeight w:val="166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628B1C8" w14:textId="77777777" w:rsidR="00580C52" w:rsidRPr="00580C52" w:rsidRDefault="00580C52" w:rsidP="00580C52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2394553" w14:textId="77777777" w:rsidR="00580C52" w:rsidRPr="00580C52" w:rsidRDefault="00580C52" w:rsidP="00580C52">
          <w:pPr>
            <w:pStyle w:val="stBilgi"/>
            <w:rPr>
              <w:b/>
              <w:bCs/>
            </w:rPr>
          </w:pP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A255F7D" w14:textId="77777777" w:rsidR="00580C52" w:rsidRPr="00580C52" w:rsidRDefault="00580C52" w:rsidP="00580C52">
          <w:pPr>
            <w:pStyle w:val="stBilgi"/>
            <w:rPr>
              <w:rFonts w:ascii="Times New Roman" w:hAnsi="Times New Roman" w:cs="Times New Roman"/>
            </w:rPr>
          </w:pPr>
          <w:r w:rsidRPr="00580C52">
            <w:rPr>
              <w:rFonts w:ascii="Times New Roman" w:hAnsi="Times New Roman" w:cs="Times New Roman"/>
            </w:rPr>
            <w:t>İlk Yayın Tarihi: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6CD0C2F" w14:textId="77777777" w:rsidR="00580C52" w:rsidRPr="00580C52" w:rsidRDefault="00580C52" w:rsidP="00580C52">
          <w:pPr>
            <w:pStyle w:val="stBilgi"/>
            <w:rPr>
              <w:rFonts w:ascii="Times New Roman" w:hAnsi="Times New Roman" w:cs="Times New Roman"/>
            </w:rPr>
          </w:pPr>
          <w:r w:rsidRPr="00580C52">
            <w:rPr>
              <w:rFonts w:ascii="Times New Roman" w:hAnsi="Times New Roman" w:cs="Times New Roman"/>
            </w:rPr>
            <w:t>10.03.2026</w:t>
          </w:r>
        </w:p>
      </w:tc>
    </w:tr>
    <w:tr w:rsidR="00580C52" w:rsidRPr="00580C52" w14:paraId="21626500" w14:textId="77777777">
      <w:trPr>
        <w:trHeight w:val="317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53B3ECE" w14:textId="77777777" w:rsidR="00580C52" w:rsidRPr="00580C52" w:rsidRDefault="00580C52" w:rsidP="00580C52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CE52413" w14:textId="77777777" w:rsidR="00580C52" w:rsidRPr="00580C52" w:rsidRDefault="00580C52" w:rsidP="00580C52">
          <w:pPr>
            <w:pStyle w:val="stBilgi"/>
            <w:rPr>
              <w:b/>
              <w:bCs/>
            </w:rPr>
          </w:pP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DA5D26F" w14:textId="77777777" w:rsidR="00580C52" w:rsidRPr="00580C52" w:rsidRDefault="00580C52" w:rsidP="00580C52">
          <w:pPr>
            <w:pStyle w:val="stBilgi"/>
            <w:rPr>
              <w:rFonts w:ascii="Times New Roman" w:hAnsi="Times New Roman" w:cs="Times New Roman"/>
            </w:rPr>
          </w:pPr>
          <w:r w:rsidRPr="00580C52">
            <w:rPr>
              <w:rFonts w:ascii="Times New Roman" w:hAnsi="Times New Roman" w:cs="Times New Roman"/>
            </w:rPr>
            <w:t>Revizyon Tarihi: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D86A486" w14:textId="77777777" w:rsidR="00580C52" w:rsidRPr="00580C52" w:rsidRDefault="00580C52" w:rsidP="00580C52">
          <w:pPr>
            <w:pStyle w:val="stBilgi"/>
            <w:rPr>
              <w:rFonts w:ascii="Times New Roman" w:hAnsi="Times New Roman" w:cs="Times New Roman"/>
            </w:rPr>
          </w:pPr>
          <w:r w:rsidRPr="00580C52">
            <w:rPr>
              <w:rFonts w:ascii="Times New Roman" w:hAnsi="Times New Roman" w:cs="Times New Roman"/>
            </w:rPr>
            <w:t>-</w:t>
          </w:r>
        </w:p>
      </w:tc>
    </w:tr>
    <w:tr w:rsidR="00580C52" w:rsidRPr="00580C52" w14:paraId="2B6B7CFF" w14:textId="77777777">
      <w:trPr>
        <w:trHeight w:val="60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6C96CF1" w14:textId="77777777" w:rsidR="00580C52" w:rsidRPr="00580C52" w:rsidRDefault="00580C52" w:rsidP="00580C52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8653F62" w14:textId="77777777" w:rsidR="00580C52" w:rsidRPr="00580C52" w:rsidRDefault="00580C52" w:rsidP="00580C52">
          <w:pPr>
            <w:pStyle w:val="stBilgi"/>
            <w:rPr>
              <w:b/>
              <w:bCs/>
            </w:rPr>
          </w:pP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F3D404F" w14:textId="77777777" w:rsidR="00580C52" w:rsidRPr="00580C52" w:rsidRDefault="00580C52" w:rsidP="00580C52">
          <w:pPr>
            <w:pStyle w:val="stBilgi"/>
            <w:rPr>
              <w:rFonts w:ascii="Times New Roman" w:hAnsi="Times New Roman" w:cs="Times New Roman"/>
            </w:rPr>
          </w:pPr>
          <w:r w:rsidRPr="00580C52">
            <w:rPr>
              <w:rFonts w:ascii="Times New Roman" w:hAnsi="Times New Roman" w:cs="Times New Roman"/>
            </w:rPr>
            <w:t>Revizyon No: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BD8E8E5" w14:textId="77777777" w:rsidR="00580C52" w:rsidRPr="00580C52" w:rsidRDefault="00580C52" w:rsidP="00580C52">
          <w:pPr>
            <w:pStyle w:val="stBilgi"/>
            <w:rPr>
              <w:rFonts w:ascii="Times New Roman" w:hAnsi="Times New Roman" w:cs="Times New Roman"/>
            </w:rPr>
          </w:pPr>
          <w:r w:rsidRPr="00580C52">
            <w:rPr>
              <w:rFonts w:ascii="Times New Roman" w:hAnsi="Times New Roman" w:cs="Times New Roman"/>
            </w:rPr>
            <w:t>0</w:t>
          </w:r>
        </w:p>
      </w:tc>
    </w:tr>
    <w:tr w:rsidR="00580C52" w:rsidRPr="00580C52" w14:paraId="4CE015F8" w14:textId="77777777" w:rsidTr="00580C52">
      <w:trPr>
        <w:trHeight w:val="271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5A71A60" w14:textId="77777777" w:rsidR="00580C52" w:rsidRPr="00580C52" w:rsidRDefault="00580C52" w:rsidP="00580C52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6ABC99E" w14:textId="77777777" w:rsidR="00580C52" w:rsidRPr="00580C52" w:rsidRDefault="00580C52" w:rsidP="00580C52">
          <w:pPr>
            <w:pStyle w:val="stBilgi"/>
            <w:rPr>
              <w:b/>
              <w:bCs/>
            </w:rPr>
          </w:pP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76265BA" w14:textId="77777777" w:rsidR="00580C52" w:rsidRPr="00580C52" w:rsidRDefault="00580C52" w:rsidP="00580C52">
          <w:pPr>
            <w:pStyle w:val="stBilgi"/>
            <w:rPr>
              <w:rFonts w:ascii="Times New Roman" w:hAnsi="Times New Roman" w:cs="Times New Roman"/>
            </w:rPr>
          </w:pPr>
          <w:r w:rsidRPr="00580C52">
            <w:rPr>
              <w:rFonts w:ascii="Times New Roman" w:hAnsi="Times New Roman" w:cs="Times New Roman"/>
            </w:rPr>
            <w:t>Sayfa: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4E5544E" w14:textId="77777777" w:rsidR="00580C52" w:rsidRPr="00580C52" w:rsidRDefault="00580C52" w:rsidP="00580C52">
          <w:pPr>
            <w:pStyle w:val="stBilgi"/>
            <w:rPr>
              <w:rFonts w:ascii="Times New Roman" w:hAnsi="Times New Roman" w:cs="Times New Roman"/>
            </w:rPr>
          </w:pPr>
          <w:r w:rsidRPr="00580C52">
            <w:rPr>
              <w:rFonts w:ascii="Times New Roman" w:hAnsi="Times New Roman" w:cs="Times New Roman"/>
            </w:rPr>
            <w:t>1/1</w:t>
          </w:r>
        </w:p>
      </w:tc>
      <w:bookmarkEnd w:id="0"/>
    </w:tr>
  </w:tbl>
  <w:p w14:paraId="3B4BB6E8" w14:textId="77777777" w:rsidR="00B60871" w:rsidRDefault="00B60871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0E60F9"/>
    <w:rsid w:val="001328B1"/>
    <w:rsid w:val="00164950"/>
    <w:rsid w:val="0016547C"/>
    <w:rsid w:val="001724E3"/>
    <w:rsid w:val="001842CA"/>
    <w:rsid w:val="001F6791"/>
    <w:rsid w:val="00236E1E"/>
    <w:rsid w:val="00263611"/>
    <w:rsid w:val="002F0BA6"/>
    <w:rsid w:val="003230A8"/>
    <w:rsid w:val="003F5DE1"/>
    <w:rsid w:val="004023B0"/>
    <w:rsid w:val="0043565C"/>
    <w:rsid w:val="00467465"/>
    <w:rsid w:val="004A0AC6"/>
    <w:rsid w:val="004F200B"/>
    <w:rsid w:val="00523A79"/>
    <w:rsid w:val="00534F7F"/>
    <w:rsid w:val="00551B24"/>
    <w:rsid w:val="00577CAC"/>
    <w:rsid w:val="00580C52"/>
    <w:rsid w:val="005B5AD0"/>
    <w:rsid w:val="00602BF1"/>
    <w:rsid w:val="006071FB"/>
    <w:rsid w:val="0061636C"/>
    <w:rsid w:val="0064705C"/>
    <w:rsid w:val="006B1DEC"/>
    <w:rsid w:val="00715C4E"/>
    <w:rsid w:val="0073606C"/>
    <w:rsid w:val="007E777C"/>
    <w:rsid w:val="008F10A2"/>
    <w:rsid w:val="00937969"/>
    <w:rsid w:val="009820BB"/>
    <w:rsid w:val="0098664F"/>
    <w:rsid w:val="00990895"/>
    <w:rsid w:val="00A125A4"/>
    <w:rsid w:val="00A354CE"/>
    <w:rsid w:val="00A400DF"/>
    <w:rsid w:val="00A75FC2"/>
    <w:rsid w:val="00A97BC7"/>
    <w:rsid w:val="00AC604D"/>
    <w:rsid w:val="00B124C1"/>
    <w:rsid w:val="00B60871"/>
    <w:rsid w:val="00B868DF"/>
    <w:rsid w:val="00B94075"/>
    <w:rsid w:val="00B94544"/>
    <w:rsid w:val="00BC7571"/>
    <w:rsid w:val="00C305C2"/>
    <w:rsid w:val="00C56FD8"/>
    <w:rsid w:val="00C848D2"/>
    <w:rsid w:val="00C868E9"/>
    <w:rsid w:val="00CF0720"/>
    <w:rsid w:val="00D01E47"/>
    <w:rsid w:val="00D23714"/>
    <w:rsid w:val="00D47587"/>
    <w:rsid w:val="00D90150"/>
    <w:rsid w:val="00DB6BDC"/>
    <w:rsid w:val="00DD51A4"/>
    <w:rsid w:val="00E87FEE"/>
    <w:rsid w:val="00EB7AB6"/>
    <w:rsid w:val="00F137F8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78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6-25T06:46:00Z</dcterms:created>
  <dcterms:modified xsi:type="dcterms:W3CDTF">2026-06-25T06:46:00Z</dcterms:modified>
</cp:coreProperties>
</file>